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tunnellj, janvik]@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r w:rsidR="00F945E7">
        <w:t xml:space="preserve">To produce a high-quality software release, sufficient time should be allowed for testing and fixing defects. Otherwise, there is a risk of a slip in the schedule and/or the quality. A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Predictive performance of the model appeared normally distributed</w:t>
      </w:r>
      <w:r w:rsidR="006C31C7">
        <w:t>, but was often too inaccurate to be considered useful.</w:t>
      </w:r>
    </w:p>
    <w:p w:rsidR="009303D9" w:rsidRDefault="006C31C7" w:rsidP="005B520E">
      <w:pPr>
        <w:pStyle w:val="keywords"/>
      </w:pPr>
      <w:r w:rsidRPr="006C31C7">
        <w:t>Keywords-software; defect; quality; release planning; testing; prediction; time series;</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 To respect these constraints and meet both objectives, 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10, 15, 17].</w:t>
      </w:r>
    </w:p>
    <w:p w:rsidR="00313801" w:rsidRDefault="00313801" w:rsidP="00313801">
      <w:pPr>
        <w:pStyle w:val="Textbody"/>
      </w:pPr>
      <w:r>
        <w:t xml:space="preserve">Most approaches to defect prediction focus on either code analysis </w:t>
      </w:r>
      <w:r w:rsidRPr="000C70CA">
        <w:t>[</w:t>
      </w:r>
      <w:r w:rsidRPr="003F6D6A">
        <w:t>1</w:t>
      </w:r>
      <w:r w:rsidRPr="00185E50">
        <w:t>, 6, 7, 9, 1</w:t>
      </w:r>
      <w:r>
        <w:t>3</w:t>
      </w:r>
      <w:r w:rsidRPr="000C70CA">
        <w:t>]</w:t>
      </w:r>
      <w:r>
        <w:t xml:space="preserve"> or historical defect information </w:t>
      </w:r>
      <w:r w:rsidRPr="007C46A8">
        <w:t>[</w:t>
      </w:r>
      <w:r w:rsidRPr="008D768A">
        <w:t>8</w:t>
      </w:r>
      <w:r w:rsidRPr="00185E50">
        <w:t>, 11, 14</w:t>
      </w:r>
      <w:r w:rsidRPr="007C46A8">
        <w:t>]</w:t>
      </w:r>
      <w:r>
        <w:t xml:space="preserve">. However, for the defect prediction model to be useful in comparing release plans, the model should also depend on the </w:t>
      </w:r>
      <w:r>
        <w:lastRenderedPageBreak/>
        <w:t xml:space="preserve">planned features and improvements planned for the next release, as well as the defects from past releases. </w:t>
      </w:r>
    </w:p>
    <w:p w:rsidR="00313801" w:rsidRDefault="00313801" w:rsidP="00313801">
      <w:pPr>
        <w:pStyle w:val="Textbody"/>
      </w:pPr>
      <w:r>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BB2B4E">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BB2B4E">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BB2B4E">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BB2B4E">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BB2B4E">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BB2B4E">
        <w:t>VII</w:t>
      </w:r>
      <w:r w:rsidR="005E28E4">
        <w:fldChar w:fldCharType="end"/>
      </w:r>
      <w:r>
        <w:t>.</w:t>
      </w:r>
    </w:p>
    <w:p w:rsidR="009303D9" w:rsidRDefault="00313801" w:rsidP="005B520E">
      <w:pPr>
        <w:pStyle w:val="Heading1"/>
      </w:pPr>
      <w:bookmarkStart w:id="0" w:name="_Ref414740339"/>
      <w:r>
        <w:t>Motivation</w:t>
      </w:r>
      <w:bookmarkEnd w:id="0"/>
    </w:p>
    <w:p w:rsidR="00313801" w:rsidRDefault="00313801" w:rsidP="00313801">
      <w:pPr>
        <w:pStyle w:val="BodyText"/>
      </w:pPr>
      <w:r>
        <w:t>Release planners typically rely on both their experience and project conventions to generate a release plan by selecting planned features and improvements such that the estimated time to test for and fix defects will not cause a schedule slip.</w:t>
      </w:r>
    </w:p>
    <w:p w:rsidR="00313801" w:rsidRDefault="00313801" w:rsidP="00313801">
      <w:pPr>
        <w:pStyle w:val="BodyText"/>
      </w:pPr>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w:t>
      </w:r>
      <w:r w:rsidR="00B91828">
        <w:t>two</w:t>
      </w:r>
      <w:r>
        <w:t xml:space="preserve"> features, but one has </w:t>
      </w:r>
      <w:r w:rsidR="00B91828">
        <w:t>five</w:t>
      </w:r>
      <w:r>
        <w:t xml:space="preserve"> improvements and the other has </w:t>
      </w:r>
      <w:r w:rsidR="00B91828">
        <w:t>seven</w:t>
      </w:r>
      <w:r>
        <w:t>. A rule-of-thumb approach may provide the same estimate for each. Even for dissimilar release plans, such an approach still has the disadvantage of lacking confidence intervals to quantify prediction uncertainty.</w:t>
      </w:r>
    </w:p>
    <w:p w:rsidR="00313801" w:rsidRDefault="00313801" w:rsidP="00313801">
      <w:pPr>
        <w:pStyle w:val="BodyText"/>
      </w:pPr>
      <w:r>
        <w:t>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such as shown in Fig. 1.</w:t>
      </w:r>
    </w:p>
    <w:p w:rsidR="00313801" w:rsidRDefault="00313801" w:rsidP="00313801">
      <w:pPr>
        <w:pStyle w:val="BodyText"/>
      </w:pPr>
      <w:r>
        <w:t xml:space="preserve">The use of such a model may give release planners a more accurate means for evaluating the additional development time needed to address bug fallout for a given release plan. By </w:t>
      </w:r>
      <w:r>
        <w:lastRenderedPageBreak/>
        <w:t xml:space="preserve">improving the accuracy of defect prediction, the release planner can ensure sufficient time in the schedule to fix bugs, thereby maintaining a high software quality and giving the release planner </w:t>
      </w:r>
      <w:r w:rsidR="00C70D15">
        <w:t>a means to compare any number of release plans.</w:t>
      </w:r>
    </w:p>
    <w:p w:rsidR="00313801" w:rsidRDefault="00313801" w:rsidP="00313801">
      <w:pPr>
        <w:pStyle w:val="BodyT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6pt;height:102.1pt" o:ole="">
            <v:imagedata r:id="rId9" o:title=""/>
          </v:shape>
          <o:OLEObject Type="Embed" ProgID="Visio.Drawing.11" ShapeID="_x0000_i1025" DrawAspect="Content" ObjectID="_1488519461" r:id="rId10"/>
        </w:object>
      </w:r>
    </w:p>
    <w:p w:rsidR="00313801" w:rsidRDefault="00313801" w:rsidP="00313801">
      <w:pPr>
        <w:pStyle w:val="figurecaption"/>
      </w:pPr>
      <w:r w:rsidRPr="00313801">
        <w:t>Using an explanatory model allows for the possibility of different defect predictions for each release plan.</w:t>
      </w:r>
    </w:p>
    <w:p w:rsidR="00313801" w:rsidRPr="00313801" w:rsidRDefault="00313801" w:rsidP="00313801">
      <w:pPr>
        <w:pStyle w:val="BodyText"/>
      </w:pPr>
      <w:r w:rsidRPr="00313801">
        <w: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t>
      </w:r>
    </w:p>
    <w:p w:rsidR="009303D9" w:rsidRDefault="00313801" w:rsidP="005B520E">
      <w:pPr>
        <w:pStyle w:val="Heading1"/>
      </w:pPr>
      <w:bookmarkStart w:id="1" w:name="_Ref414740437"/>
      <w:r>
        <w:t>Time Series Modeling</w:t>
      </w:r>
      <w:bookmarkEnd w:id="1"/>
    </w:p>
    <w:p w:rsidR="009303D9" w:rsidRDefault="00F36CC5" w:rsidP="005B520E">
      <w:pPr>
        <w:pStyle w:val="BodyText"/>
      </w:pPr>
      <w:r w:rsidRPr="00F36CC5">
        <w:t>In this section, time series and autoregressive models are introduced. Then, further concepts related to modeling, exogeneity and stationarity, are discussed.</w:t>
      </w:r>
    </w:p>
    <w:p w:rsidR="00F36CC5" w:rsidRPr="005B520E" w:rsidRDefault="00F36CC5" w:rsidP="00F36CC5">
      <w:pPr>
        <w:pStyle w:val="Heading2"/>
      </w:pPr>
      <w:r>
        <w:t>Time Series</w:t>
      </w:r>
    </w:p>
    <w:p w:rsidR="009303D9" w:rsidRPr="005B520E" w:rsidRDefault="00F36CC5" w:rsidP="00F36CC5">
      <w:pPr>
        <w:pStyle w:val="Textbody"/>
      </w:pPr>
      <w:r>
        <w:t>A time series is a collection of observations that occur in order. The process underlying a</w:t>
      </w:r>
      <w:r>
        <w:rPr>
          <w:rFonts w:eastAsia="Times New Roman"/>
        </w:rPr>
        <w:t xml:space="preserve"> </w:t>
      </w:r>
      <w:r>
        <w:t>time series is assumed to be stochastic, so the model must correspondingly be probabilistic. 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RDefault="00F36CC5" w:rsidP="00C96AA9">
      <w:pPr>
        <w:pStyle w:val="BodyText"/>
      </w:pPr>
      <w:r>
        <w:t xml:space="preserve">A basic autoregressive (AR) model is formed as a linear combination of previous values, plus a white noise term that accounts for random variations (the stochastic portion). An </w:t>
      </w:r>
      <w:r w:rsidR="00C96AA9" w:rsidRPr="00C96AA9">
        <w:rPr>
          <w:i/>
        </w:rPr>
        <w:t>AR(p)</w:t>
      </w:r>
      <w:r>
        <w:t xml:space="preserve"> model for predicting value at time </w:t>
      </w:r>
      <w:r w:rsidR="00C96AA9">
        <w:rPr>
          <w:i/>
        </w:rPr>
        <w:t>t</w:t>
      </w:r>
      <w:r>
        <w:t xml:space="preserve"> can be written</w:t>
      </w:r>
    </w:p>
    <w:p w:rsidR="009303D9" w:rsidRDefault="00745AD6" w:rsidP="00C96AA9">
      <w:pPr>
        <w:pStyle w:val="BodyText"/>
        <w:jc w:val="center"/>
      </w:pPr>
      <w:r>
        <w:pict>
          <v:shape id="_x0000_i1026" type="#_x0000_t75" style="width:127.35pt;height:34.95pt">
            <v:imagedata r:id="rId11" o:title="eqn-ar_process"/>
          </v:shape>
        </w:pict>
      </w:r>
    </w:p>
    <w:p w:rsidR="00C96AA9" w:rsidRPr="00C96AA9" w:rsidRDefault="00C96AA9" w:rsidP="00C96AA9">
      <w:pPr>
        <w:pStyle w:val="BodyText"/>
      </w:pPr>
      <w:r w:rsidRPr="00C96AA9">
        <w:t>where</w:t>
      </w:r>
      <w:r>
        <w:t xml:space="preserve"> </w:t>
      </w:r>
      <w:r w:rsidRPr="00C96AA9">
        <w:rPr>
          <w:i/>
        </w:rPr>
        <w:t>ϕ</w:t>
      </w:r>
      <w:r w:rsidRPr="00C96AA9">
        <w:rPr>
          <w:i/>
          <w:vertAlign w:val="subscript"/>
        </w:rPr>
        <w:t>1</w:t>
      </w:r>
      <w:r>
        <w:t xml:space="preserve">, </w:t>
      </w:r>
      <w:r w:rsidRPr="00C96AA9">
        <w:rPr>
          <w:i/>
        </w:rPr>
        <w:t>ϕ</w:t>
      </w:r>
      <w:r w:rsidRPr="00C96AA9">
        <w:rPr>
          <w:i/>
          <w:vertAlign w:val="subscript"/>
        </w:rPr>
        <w:t>2</w:t>
      </w:r>
      <w:r>
        <w:t xml:space="preserve">, …, </w:t>
      </w:r>
      <w:r w:rsidRPr="00C96AA9">
        <w:rPr>
          <w:i/>
        </w:rPr>
        <w:t>ϕ</w:t>
      </w:r>
      <w:r w:rsidRPr="00C96AA9">
        <w:rPr>
          <w:i/>
          <w:vertAlign w:val="subscript"/>
        </w:rPr>
        <w:t>p</w:t>
      </w:r>
      <w:r>
        <w:t xml:space="preserve"> </w:t>
      </w:r>
      <w:r w:rsidRPr="00C96AA9">
        <w:t xml:space="preserve">are the </w:t>
      </w:r>
      <w:r w:rsidRPr="00C96AA9">
        <w:rPr>
          <w:i/>
        </w:rPr>
        <w:t>p</w:t>
      </w:r>
      <w:r w:rsidRPr="00C96AA9">
        <w:t xml:space="preserve"> parameters, </w:t>
      </w:r>
      <w:r w:rsidRPr="00C96AA9">
        <w:rPr>
          <w:i/>
        </w:rPr>
        <w:t>c</w:t>
      </w:r>
      <w:r w:rsidRPr="00C96AA9">
        <w:t xml:space="preserve"> is a constant, and </w:t>
      </w:r>
      <w:r w:rsidRPr="00C96AA9">
        <w:rPr>
          <w:rFonts w:ascii="Calibri" w:hAnsi="Calibri"/>
          <w:i/>
        </w:rPr>
        <w:t>ε</w:t>
      </w:r>
      <w:r w:rsidRPr="00C96AA9">
        <w:rPr>
          <w:i/>
          <w:vertAlign w:val="subscript"/>
        </w:rPr>
        <w:t>t</w:t>
      </w:r>
      <w:r w:rsidRPr="00C96AA9">
        <w:t xml:space="preserve"> is the white noise term.</w:t>
      </w:r>
    </w:p>
    <w:p w:rsidR="009303D9" w:rsidRDefault="00C96AA9" w:rsidP="005B520E">
      <w:pPr>
        <w:pStyle w:val="Heading2"/>
      </w:pPr>
      <w:r>
        <w:t>Vector AR Models</w:t>
      </w:r>
    </w:p>
    <w:p w:rsidR="00C96AA9" w:rsidRPr="00C96AA9" w:rsidRDefault="00C96AA9" w:rsidP="00C96AA9">
      <w:pPr>
        <w:pStyle w:val="BodyText"/>
      </w:pPr>
      <w:r>
        <w:t>When the AR model is extended to the multivariate case (i.e. allowing for multiple time series),</w:t>
      </w:r>
      <w:r>
        <w:rPr>
          <w:rFonts w:eastAsia="Times New Roman"/>
        </w:rPr>
        <w:t xml:space="preserve"> </w:t>
      </w:r>
      <w:r>
        <w:t xml:space="preserve">a Vector AR (VAR) model is formed. This model will support not only a time series </w:t>
      </w:r>
      <w:r>
        <w:lastRenderedPageBreak/>
        <w:t>for defect count, but also time series for the two release plan variables: improvements and new features.</w:t>
      </w:r>
    </w:p>
    <w:p w:rsidR="009303D9" w:rsidRPr="005B520E" w:rsidRDefault="00C96AA9" w:rsidP="00C96AA9">
      <w:pPr>
        <w:pStyle w:val="Heading2"/>
      </w:pPr>
      <w:r w:rsidRPr="00C96AA9">
        <w:t>Endogeneity and Exogeneity</w:t>
      </w:r>
    </w:p>
    <w:p w:rsidR="00C96AA9" w:rsidRDefault="00C96AA9" w:rsidP="00C96AA9">
      <w:pPr>
        <w:pStyle w:val="BodyText"/>
      </w:pPr>
      <w:r>
        <w:t>Under the VAR model, the behavior of each time series is explained by both its own past values and the past values of the other time series. This makes the variables “endogenous".</w:t>
      </w:r>
    </w:p>
    <w:p w:rsidR="00C96AA9" w:rsidRDefault="00C96AA9" w:rsidP="00C96AA9">
      <w:pPr>
        <w:pStyle w:val="BodyText"/>
      </w:pPr>
      <w:r>
        <w:t xml:space="preserve">The alternative is that a time series should not be explained by itself, and is only used to explain other time series. This type of explanatory variable is called exogenous, and could be considered an input. </w:t>
      </w:r>
    </w:p>
    <w:p w:rsidR="009303D9" w:rsidRDefault="00C96AA9" w:rsidP="005B520E">
      <w:pPr>
        <w:pStyle w:val="BodyText"/>
      </w:pPr>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9303D9" w:rsidRDefault="00C96AA9" w:rsidP="005B520E">
      <w:pPr>
        <w:pStyle w:val="Heading2"/>
      </w:pPr>
      <w:r>
        <w:t>Trends</w:t>
      </w:r>
    </w:p>
    <w:p w:rsidR="00C96AA9" w:rsidRDefault="00C96AA9" w:rsidP="00C96AA9">
      <w:pPr>
        <w:pStyle w:val="Textbody"/>
      </w:pPr>
      <w:r>
        <w:t>AR, VAR, and VARX models do not account for non-stationary data.</w:t>
      </w:r>
      <w:r>
        <w:rPr>
          <w:rFonts w:eastAsia="Times New Roman"/>
        </w:rPr>
        <w:t xml:space="preserve"> If a </w:t>
      </w:r>
      <w:r>
        <w:t>time series is not stationary, differencing may produce a stationary series. Trends and tests for stationarity</w:t>
      </w:r>
      <w:r>
        <w:rPr>
          <w:rFonts w:eastAsia="Times New Roman"/>
        </w:rPr>
        <w:t xml:space="preserve"> </w:t>
      </w:r>
      <w:r>
        <w:t>will be discussed next.</w:t>
      </w:r>
    </w:p>
    <w:p w:rsidR="00C96AA9" w:rsidRDefault="00C96AA9" w:rsidP="00C96AA9">
      <w:pPr>
        <w:pStyle w:val="Textbody"/>
      </w:pPr>
      <w:r>
        <w:t>Trending time series are challenging to analyze, because the summary statistics of mean,</w:t>
      </w:r>
      <w:r>
        <w:rPr>
          <w:rFonts w:eastAsia="Times New Roman"/>
        </w:rPr>
        <w:t xml:space="preserve"> </w:t>
      </w:r>
      <w:r>
        <w:t>variance, and autocovariance vary over time, and are therefore not interpretable [5].</w:t>
      </w:r>
      <w:r>
        <w:rPr>
          <w:rFonts w:eastAsia="Times New Roman"/>
        </w:rPr>
        <w:t xml:space="preserve"> </w:t>
      </w:r>
      <w:r>
        <w:t>Two trend types are discussed here: deterministic and stochastic.</w:t>
      </w:r>
    </w:p>
    <w:p w:rsidR="00C96AA9" w:rsidRDefault="00C96AA9" w:rsidP="00C96AA9">
      <w:pPr>
        <w:pStyle w:val="Textbody"/>
      </w:pPr>
      <w:r>
        <w:t>A deterministic trend will</w:t>
      </w:r>
      <w:r>
        <w:rPr>
          <w:rFonts w:eastAsia="Times New Roman"/>
        </w:rPr>
        <w:t xml:space="preserve"> </w:t>
      </w:r>
      <w:r>
        <w:t>move upward or downward, meaning that the time series mean is non-constant. However, the time series will be constant</w:t>
      </w:r>
      <w:r>
        <w:rPr>
          <w:rFonts w:eastAsia="Times New Roman"/>
        </w:rPr>
        <w:t xml:space="preserve"> </w:t>
      </w:r>
      <w:r>
        <w:t>according to a deterministic function and the time series movements will generally 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9303D9" w:rsidRDefault="00C96AA9" w:rsidP="00C96AA9">
      <w:pPr>
        <w:pStyle w:val="BodyText"/>
      </w:pPr>
      <w:r>
        <w:t>In contrast, a</w:t>
      </w:r>
      <w:r>
        <w:rPr>
          <w:rFonts w:eastAsia="Times New Roman"/>
        </w:rPr>
        <w:t xml:space="preserve"> </w:t>
      </w:r>
      <w:r>
        <w:t>stochastic trend shows permanent effects whenever random variations occur, and the series will not necessarily</w:t>
      </w:r>
      <w:r>
        <w:rPr>
          <w:rFonts w:eastAsia="Times New Roman"/>
        </w:rPr>
        <w:t xml:space="preserve"> </w:t>
      </w:r>
      <w:r>
        <w:t>fluctuate only close to the area of a deterministic function. The application of differencing can be used to</w:t>
      </w:r>
      <w:r>
        <w:rPr>
          <w:rFonts w:eastAsia="Times New Roman"/>
        </w:rPr>
        <w:t xml:space="preserve"> </w:t>
      </w:r>
      <w:r>
        <w:t>remove a stochastic trend. Next, tests are discussed to assess</w:t>
      </w:r>
      <w:r>
        <w:rPr>
          <w:rFonts w:eastAsia="Times New Roman"/>
        </w:rPr>
        <w:t xml:space="preserve"> </w:t>
      </w:r>
      <w:r>
        <w:t>if a deterministic or stochastic trend is present.</w:t>
      </w:r>
    </w:p>
    <w:p w:rsidR="00DC5D61" w:rsidRDefault="00DC5D61" w:rsidP="00DC5D61">
      <w:pPr>
        <w:pStyle w:val="Heading2"/>
      </w:pPr>
      <w:r>
        <w:t>Stationarity Tests</w:t>
      </w:r>
    </w:p>
    <w:p w:rsidR="00DC5D61" w:rsidRDefault="00DC5D61" w:rsidP="00DC5D61">
      <w:pPr>
        <w:pStyle w:val="BodyText"/>
      </w:pPr>
      <w:r>
        <w: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t>
      </w:r>
    </w:p>
    <w:p w:rsidR="00DC5D61" w:rsidRDefault="00DC5D61" w:rsidP="00DC5D61">
      <w:pPr>
        <w:pStyle w:val="BodyText"/>
      </w:pPr>
      <w:r>
        <w: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t>
      </w:r>
    </w:p>
    <w:p w:rsidR="00DC5D61" w:rsidRDefault="00DC5D61" w:rsidP="00DC5D61">
      <w:pPr>
        <w:pStyle w:val="Heading2"/>
      </w:pPr>
      <w:r>
        <w:lastRenderedPageBreak/>
        <w:t>Unit Root and Stationarity Testing</w:t>
      </w:r>
    </w:p>
    <w:p w:rsidR="00DC5D61" w:rsidRDefault="00DC5D61" w:rsidP="00DC5D61">
      <w:pPr>
        <w:pStyle w:val="BodyText"/>
      </w:pPr>
      <w:r>
        <w:t>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Augmented Dickey Fuller (ADF) test is often used for unit root testing.</w:t>
      </w:r>
    </w:p>
    <w:p w:rsidR="00DC5D61" w:rsidRPr="00DC5D61" w:rsidRDefault="00DC5D61" w:rsidP="00DC5D61">
      <w:pPr>
        <w:pStyle w:val="BodyText"/>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9303D9" w:rsidRDefault="00DC5D61" w:rsidP="005B520E">
      <w:pPr>
        <w:pStyle w:val="Heading1"/>
      </w:pPr>
      <w:bookmarkStart w:id="2" w:name="_Ref414740456"/>
      <w:r>
        <w:t>Modeling Methodology</w:t>
      </w:r>
      <w:bookmarkEnd w:id="2"/>
    </w:p>
    <w:p w:rsidR="009303D9" w:rsidRPr="005B520E" w:rsidRDefault="00DC5D61">
      <w:pPr>
        <w:pStyle w:val="BodyText"/>
      </w:pPr>
      <w:r w:rsidRPr="00DC5D61">
        <w:t>The typical methodology used for building time series models involves specification, estimation, and diagnostics checking [4, p. 478]. Once specified and estimated, the diagnostic checking step ensures that only valid models are 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r w:rsidRPr="00DC5D61">
        <w:rPr>
          <w:i/>
        </w:rPr>
        <w:t>VARX(p)</w:t>
      </w:r>
      <w:r>
        <w:t xml:space="preserve"> model is accomplished by choosing an order </w:t>
      </w:r>
      <w:r w:rsidRPr="00DC5D61">
        <w:rPr>
          <w:i/>
        </w:rPr>
        <w:t>p</w:t>
      </w:r>
      <w:r>
        <w:t xml:space="preserve">, which is the number of autoregressive terms to include in the model. </w:t>
      </w:r>
      <w:r w:rsidR="001F6B35">
        <w:t>Then</w:t>
      </w:r>
      <w:r>
        <w:t xml:space="preserve"> the model parameters can be estimated by a procedure such as least squares regression.</w:t>
      </w:r>
    </w:p>
    <w:p w:rsidR="009303D9" w:rsidRDefault="00DC5D61" w:rsidP="00DC5D61">
      <w:pPr>
        <w:pStyle w:val="BodyText"/>
      </w:pPr>
      <w:r>
        <w:t xml:space="preserve">The model order will directly affect the number of parameters included in the model. One goal of specification is to avoid having too many parameters relative to the number of observations. The following derivation will lead to a simple rule for limiting the model order in this respect. First, let </w:t>
      </w:r>
      <w:r w:rsidRPr="00DC5D61">
        <w:rPr>
          <w:i/>
        </w:rPr>
        <w:t>n</w:t>
      </w:r>
      <w:r>
        <w:t xml:space="preserve"> be the number of time samples in a time series. When there are </w:t>
      </w:r>
      <w:r w:rsidRPr="00DC5D61">
        <w:rPr>
          <w:i/>
        </w:rPr>
        <w:t>m</w:t>
      </w:r>
      <w:r>
        <w:t xml:space="preserve"> time series, each sample contains </w:t>
      </w:r>
      <w:r w:rsidRPr="00DC5D61">
        <w:rPr>
          <w:i/>
        </w:rPr>
        <w:t>m</w:t>
      </w:r>
      <w:r>
        <w:t xml:space="preserve"> observations, so there are </w:t>
      </w:r>
      <w:r w:rsidRPr="00DC5D61">
        <w:rPr>
          <w:i/>
        </w:rPr>
        <w:t>mn</w:t>
      </w:r>
      <w:r>
        <w:rPr>
          <w:i/>
          <w:iCs/>
        </w:rPr>
        <w:t xml:space="preserve"> </w:t>
      </w:r>
      <w:r>
        <w:t xml:space="preserve">total observations for all time series. Next, for a </w:t>
      </w:r>
      <w:r w:rsidRPr="00DC5D61">
        <w:rPr>
          <w:i/>
        </w:rPr>
        <w:t>VARX(p</w:t>
      </w:r>
      <w:r>
        <w:rPr>
          <w:i/>
        </w:rPr>
        <w:t>)</w:t>
      </w:r>
      <w:r>
        <w:t xml:space="preserve"> model of the m time series variables, there are </w:t>
      </w:r>
      <w:r w:rsidRPr="00DC5D61">
        <w:rPr>
          <w:i/>
        </w:rPr>
        <w:t>m</w:t>
      </w:r>
      <w:r w:rsidRPr="00DC5D61">
        <w:rPr>
          <w:i/>
          <w:vertAlign w:val="superscript"/>
        </w:rPr>
        <w:t>2</w:t>
      </w:r>
      <w:r w:rsidRPr="00DC5D61">
        <w:rPr>
          <w:i/>
        </w:rPr>
        <w:t>p</w:t>
      </w:r>
      <w:r>
        <w:t xml:space="preserve"> unknown parameters to be estimated. Let the ratio of observations to parameters be denoted by</w:t>
      </w:r>
    </w:p>
    <w:p w:rsidR="00A37E93" w:rsidRDefault="00745AD6" w:rsidP="00A37E93">
      <w:pPr>
        <w:pStyle w:val="BodyText"/>
        <w:jc w:val="center"/>
      </w:pPr>
      <w:r>
        <w:pict>
          <v:shape id="_x0000_i1027" type="#_x0000_t75" style="width:85.95pt;height:25.8pt">
            <v:imagedata r:id="rId12" o:title="eqn-K"/>
          </v:shape>
        </w:pict>
      </w:r>
    </w:p>
    <w:p w:rsidR="00A37E93" w:rsidRDefault="00A37E93" w:rsidP="00A37E93">
      <w:pPr>
        <w:pStyle w:val="BodyText"/>
      </w:pPr>
      <w:r w:rsidRPr="00A37E93">
        <w:t xml:space="preserve">To keep </w:t>
      </w:r>
      <w:r w:rsidRPr="00A37E93">
        <w:rPr>
          <w:i/>
        </w:rPr>
        <w:t>K</w:t>
      </w:r>
      <w:r w:rsidRPr="00A37E93">
        <w:t xml:space="preserve"> at or above some minimum ratio </w:t>
      </w:r>
      <w:r w:rsidRPr="00A37E93">
        <w:rPr>
          <w:i/>
        </w:rPr>
        <w:t>K</w:t>
      </w:r>
      <w:r w:rsidRPr="00A37E93">
        <w:rPr>
          <w:i/>
          <w:vertAlign w:val="subscript"/>
        </w:rPr>
        <w:t>min</w:t>
      </w:r>
      <w:r w:rsidRPr="00A37E93">
        <w:t>, we form the inequality</w:t>
      </w:r>
    </w:p>
    <w:p w:rsidR="00A37E93" w:rsidRDefault="00745AD6" w:rsidP="00A37E93">
      <w:pPr>
        <w:pStyle w:val="BodyText"/>
        <w:jc w:val="center"/>
      </w:pPr>
      <w:r>
        <w:pict>
          <v:shape id="_x0000_i1028" type="#_x0000_t75" style="width:88.65pt;height:25.8pt">
            <v:imagedata r:id="rId13" o:title="eqn-K_min"/>
          </v:shape>
        </w:pict>
      </w:r>
    </w:p>
    <w:p w:rsidR="00A37E93" w:rsidRDefault="00A37E93" w:rsidP="00A37E93">
      <w:pPr>
        <w:pStyle w:val="BodyText"/>
      </w:pPr>
      <w:r>
        <w:t xml:space="preserve">In terms of </w:t>
      </w:r>
      <w:r>
        <w:rPr>
          <w:i/>
          <w:iCs/>
        </w:rPr>
        <w:t>p</w:t>
      </w:r>
      <w:r>
        <w:t xml:space="preserve"> this becomes</w:t>
      </w:r>
    </w:p>
    <w:p w:rsidR="00A37E93" w:rsidRDefault="00745AD6" w:rsidP="00A37E93">
      <w:pPr>
        <w:pStyle w:val="BodyText"/>
        <w:jc w:val="center"/>
      </w:pPr>
      <w:r>
        <w:lastRenderedPageBreak/>
        <w:pict>
          <v:shape id="_x0000_i1029" type="#_x0000_t75" style="width:62.85pt;height:24.7pt">
            <v:imagedata r:id="rId14" o:title="eqn-p"/>
          </v:shape>
        </w:pict>
      </w:r>
    </w:p>
    <w:p w:rsidR="00A37E93" w:rsidRDefault="00A37E93" w:rsidP="00A37E93">
      <w:pPr>
        <w:pStyle w:val="Textbody"/>
      </w:pPr>
      <w:r>
        <w:t xml:space="preserve">For a fixed value of </w:t>
      </w:r>
      <w:r w:rsidRPr="00A37E93">
        <w:rPr>
          <w:i/>
        </w:rPr>
        <w:t>K</w:t>
      </w:r>
      <w:r w:rsidRPr="00A37E93">
        <w:rPr>
          <w:i/>
          <w:vertAlign w:val="subscript"/>
        </w:rPr>
        <w:t>min</w:t>
      </w:r>
      <w:r>
        <w:t>, an upper bound on the model order would be</w:t>
      </w:r>
    </w:p>
    <w:p w:rsidR="00A37E93" w:rsidRDefault="00745AD6" w:rsidP="00A37E93">
      <w:pPr>
        <w:pStyle w:val="BodyText"/>
        <w:jc w:val="center"/>
      </w:pPr>
      <w:r>
        <w:pict>
          <v:shape id="_x0000_i1030" type="#_x0000_t75" style="width:94.05pt;height:29.55pt">
            <v:imagedata r:id="rId15" o:title="eqn-p_max"/>
          </v:shape>
        </w:pict>
      </w:r>
    </w:p>
    <w:p w:rsidR="00A37E93" w:rsidRPr="00A37E93" w:rsidRDefault="00A37E93" w:rsidP="00A37E93">
      <w:pPr>
        <w:pStyle w:val="BodyText"/>
      </w:pPr>
      <w:r>
        <w:t xml:space="preserve">With this upper bound, model specification will include the generation of models having order 1, 2, …, </w:t>
      </w:r>
      <w:r w:rsidRPr="00A37E93">
        <w:rPr>
          <w:i/>
        </w:rPr>
        <w:t>p</w:t>
      </w:r>
      <w:r w:rsidRPr="00A37E93">
        <w:rPr>
          <w:i/>
          <w:vertAlign w:val="subscript"/>
        </w:rPr>
        <w:t>max</w:t>
      </w:r>
      <w:r>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RDefault="00A37E93" w:rsidP="00A37E93">
      <w:pPr>
        <w:pStyle w:val="Textbody"/>
      </w:pPr>
      <w:r>
        <w:t>Diagnostic checking is performed to verify that a model can be accepted. This step includes testing for stability and for model inadequacy.</w:t>
      </w:r>
    </w:p>
    <w:p w:rsidR="00A37E93" w:rsidRDefault="00A37E93" w:rsidP="00A37E93">
      <w:pPr>
        <w:pStyle w:val="Textbody"/>
      </w:pPr>
      <w:r>
        <w:t>For an Autoregressive-moving averages (ARMA) model to be stable, the roots of the process characteristic equation must lie outside the unit circle [4, p. 56]. Equivalently, the inverse of the roots must lie inside the unit circle.</w:t>
      </w:r>
    </w:p>
    <w:p w:rsidR="009303D9" w:rsidRPr="005B520E" w:rsidRDefault="00A37E93" w:rsidP="00A37E93">
      <w:pPr>
        <w:pStyle w:val="BodyText"/>
      </w:pPr>
      <w:r>
        <w:t>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Ljung-Box test is used for this purpose.</w:t>
      </w:r>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There are a number of different selection criteria, including Akaike Information Criterion (AIC), AIC with correction (AICc), and </w:t>
      </w:r>
      <w:r w:rsidRPr="00243C24">
        <w:t>Bayesian Information Criterion</w:t>
      </w:r>
      <w:r>
        <w:t xml:space="preserve"> (BIC). Bisgaard and Kulahci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A37E93" w:rsidRDefault="00A37E93" w:rsidP="00A37E93">
      <w:pPr>
        <w:pStyle w:val="Heading1"/>
      </w:pPr>
      <w:bookmarkStart w:id="3" w:name="_Ref414740471"/>
      <w:r>
        <w:t>Application of Methodology</w:t>
      </w:r>
      <w:bookmarkEnd w:id="3"/>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t xml:space="preserve">We chose the </w:t>
      </w:r>
      <w:r w:rsidRPr="00776B4F">
        <w:rPr>
          <w:i/>
        </w:rPr>
        <w:t>MongoDB</w:t>
      </w:r>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w:t>
      </w:r>
      <w:r>
        <w:lastRenderedPageBreak/>
        <w:t>collect data. Issues for versions 0.9.3 through 3.0.0-rc6 were exported</w:t>
      </w:r>
      <w:r w:rsidR="00D13352">
        <w:t xml:space="preserve"> from the project’s </w:t>
      </w:r>
      <w:r w:rsidR="00D13352" w:rsidRPr="00001FA4">
        <w:rPr>
          <w:i/>
        </w:rPr>
        <w:t>JIRA</w:t>
      </w:r>
      <w:r w:rsidR="00D13352">
        <w:t xml:space="preserve"> web interface into XML format. The fields collected from each issue report were: type, priority, creation date, and resolution date.</w:t>
      </w:r>
    </w:p>
    <w:p w:rsidR="00D13352" w:rsidRDefault="00D13352" w:rsidP="00D13352">
      <w:pPr>
        <w:pStyle w:val="Textbody"/>
      </w:pPr>
      <w:r>
        <w:t xml:space="preserve">As the proposed model structure assumes that bug creation can be explained by software changes, issues not resulting in a change should not be included in the dataset. For this reason, only </w:t>
      </w:r>
      <w:r w:rsidRPr="00AD3AAA">
        <w:rPr>
          <w:i/>
        </w:rPr>
        <w:t>fixed</w:t>
      </w:r>
      <w:r>
        <w:t xml:space="preserve">, </w:t>
      </w:r>
      <w:r w:rsidRPr="00AD3AAA">
        <w:rPr>
          <w:i/>
        </w:rPr>
        <w:t>complete</w:t>
      </w:r>
      <w:r>
        <w:t xml:space="preserve">, or </w:t>
      </w:r>
      <w:r w:rsidRPr="00AD3AAA">
        <w:rPr>
          <w:i/>
        </w:rPr>
        <w:t>done</w:t>
      </w:r>
      <w:r>
        <w:t xml:space="preserve"> issues were kept. In the data collected, 18 (0.26%) issues did not meet this criterion and were excluded. Also, </w:t>
      </w:r>
      <w:r w:rsidRPr="00001FA4">
        <w:rPr>
          <w:i/>
        </w:rPr>
        <w:t>JIRA</w:t>
      </w:r>
      <w:r>
        <w:t xml:space="preserve"> supports issues having sub-tasks. We treated sub-tasks the same as issues, and converted them to be the same type as their parent issue. 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RDefault="00D13352" w:rsidP="00D13352">
      <w:pPr>
        <w:pStyle w:val="Textbody"/>
      </w:pPr>
      <w:r>
        <w:t xml:space="preserve">To establish stationarity, the ADF unit root and KPSS stationarity tests were applied. In both tests, it was assumed that the deterministic component was constant (without slope). The results of the tests are listed in Table </w:t>
      </w:r>
      <w:r w:rsidR="003774B6">
        <w:t>I</w:t>
      </w:r>
      <w:r>
        <w:t>.</w:t>
      </w:r>
    </w:p>
    <w:p w:rsidR="00D13352" w:rsidRDefault="00D13352" w:rsidP="00D13352">
      <w:pPr>
        <w:pStyle w:val="Textbody"/>
      </w:pPr>
      <w:r>
        <w:t>The unit root test results showed less than 1% significance for all time series. However, the stationarity test also showed low significance, meaning there is evidence to reject the hypothesis of stability. Since there is disagreement in the test results, the time series were differenced and the tests rerun.</w:t>
      </w:r>
    </w:p>
    <w:p w:rsidR="00D13352" w:rsidRDefault="00D13352" w:rsidP="00D13352">
      <w:pPr>
        <w:pStyle w:val="BodyText"/>
      </w:pPr>
      <w:r>
        <w:t xml:space="preserve">As the results of the unit root and stationarity test (Table </w:t>
      </w:r>
      <w:r w:rsidR="003774B6">
        <w:t>II</w:t>
      </w:r>
      <w:r>
        <w:t xml:space="preserve">) agreed, we rejected the hypothesis that a unit root (stochastic trend) is present at the 1% significance level and we failed to reject the hypothesis of stationarity with greater than 10% significance. Hence, the differenced time series (see Fig. </w:t>
      </w:r>
      <w:r w:rsidR="00C70D15">
        <w:t>2</w:t>
      </w:r>
      <w:r>
        <w:t>) were used for modeling (</w:t>
      </w:r>
      <w:r w:rsidRPr="00D13352">
        <w:rPr>
          <w:i/>
        </w:rPr>
        <w:t>Y</w:t>
      </w:r>
      <w:r w:rsidRPr="00D13352">
        <w:rPr>
          <w:rFonts w:ascii="Calibri" w:hAnsi="Calibri"/>
          <w:i/>
          <w:vertAlign w:val="subscript"/>
        </w:rPr>
        <w:t>∆</w:t>
      </w:r>
      <w:r w:rsidRPr="00D13352">
        <w:rPr>
          <w:i/>
          <w:vertAlign w:val="subscript"/>
        </w:rPr>
        <w:t>bug</w:t>
      </w:r>
      <w:r>
        <w:t xml:space="preserve">, </w:t>
      </w:r>
      <w:r w:rsidRPr="00D13352">
        <w:rPr>
          <w:i/>
        </w:rPr>
        <w:t>Y</w:t>
      </w:r>
      <w:r w:rsidRPr="00D13352">
        <w:rPr>
          <w:rFonts w:ascii="Calibri" w:hAnsi="Calibri"/>
          <w:i/>
          <w:vertAlign w:val="subscript"/>
        </w:rPr>
        <w:t>∆</w:t>
      </w:r>
      <w:r>
        <w:rPr>
          <w:i/>
          <w:vertAlign w:val="subscript"/>
        </w:rPr>
        <w:t>imp</w:t>
      </w:r>
      <w:r>
        <w:t xml:space="preserve">, and </w:t>
      </w:r>
      <w:r w:rsidRPr="00D13352">
        <w:rPr>
          <w:i/>
        </w:rPr>
        <w:t>Y</w:t>
      </w:r>
      <w:r w:rsidRPr="00D13352">
        <w:rPr>
          <w:rFonts w:ascii="Calibri" w:hAnsi="Calibri"/>
          <w:i/>
          <w:vertAlign w:val="subscript"/>
        </w:rPr>
        <w:t>∆</w:t>
      </w:r>
      <w:r>
        <w:rPr>
          <w:i/>
          <w:vertAlign w:val="subscript"/>
        </w:rPr>
        <w:t>new</w:t>
      </w:r>
      <w:r>
        <w:t>).</w:t>
      </w:r>
    </w:p>
    <w:p w:rsidR="00D13352" w:rsidRDefault="00D13352" w:rsidP="008A6242">
      <w:pPr>
        <w:pStyle w:val="tablehead"/>
      </w:pPr>
      <w:r w:rsidRPr="00060298">
        <w:t xml:space="preserve">Results of </w:t>
      </w:r>
      <w:r w:rsidRPr="008A6242">
        <w:t>running</w:t>
      </w:r>
      <w:r w:rsidRPr="00060298">
        <w:t xml:space="preserve"> the ADF unit root test and KPSS stationarity</w:t>
      </w:r>
      <w:r>
        <w:t xml:space="preserve"> test on </w:t>
      </w:r>
      <w:r w:rsidRPr="00D13352">
        <w:rPr>
          <w:i/>
        </w:rPr>
        <w:t>Y</w:t>
      </w:r>
      <w:r w:rsidRPr="00D13352">
        <w:rPr>
          <w:i/>
          <w:vertAlign w:val="subscript"/>
        </w:rPr>
        <w:t>bug</w:t>
      </w:r>
      <w:r>
        <w:t xml:space="preserve">, </w:t>
      </w:r>
      <w:r w:rsidRPr="00D13352">
        <w:rPr>
          <w:i/>
        </w:rPr>
        <w:t>Y</w:t>
      </w:r>
      <w:r>
        <w:rPr>
          <w:i/>
          <w:vertAlign w:val="subscript"/>
        </w:rPr>
        <w:t>imp</w:t>
      </w:r>
      <w:r>
        <w:t xml:space="preserve">, and </w:t>
      </w:r>
      <w:r w:rsidRPr="00D13352">
        <w:rPr>
          <w:i/>
        </w:rPr>
        <w:t>Y</w:t>
      </w:r>
      <w:r>
        <w:rPr>
          <w:i/>
          <w:vertAlign w:val="subscript"/>
        </w:rPr>
        <w:t>new</w:t>
      </w:r>
      <w:r>
        <w:t>.</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Tr="007E4FD4">
        <w:tc>
          <w:tcPr>
            <w:tcW w:w="828" w:type="dxa"/>
            <w:vMerge w:val="restart"/>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
        </w:tc>
        <w:tc>
          <w:tcPr>
            <w:tcW w:w="1486"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
        </w:tc>
        <w:tc>
          <w:tcPr>
            <w:tcW w:w="1455"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
        </w:tc>
      </w:tr>
      <w:tr w:rsidR="007E4FD4" w:rsidTr="007E4FD4">
        <w:tc>
          <w:tcPr>
            <w:tcW w:w="828" w:type="dxa"/>
            <w:vMerge/>
            <w:shd w:val="clear" w:color="auto" w:fill="auto"/>
          </w:tcPr>
          <w:p w:rsidR="00D13352" w:rsidRPr="007E4FD4" w:rsidRDefault="00D1335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1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5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3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τ</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020</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0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845</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ϕ</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5</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7.4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0.77</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852</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21</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269</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5-5%</w:t>
            </w:r>
          </w:p>
        </w:tc>
      </w:tr>
    </w:tbl>
    <w:p w:rsidR="00D13352" w:rsidRDefault="00D13352" w:rsidP="008A6242">
      <w:pPr>
        <w:pStyle w:val="tablehead"/>
      </w:pPr>
      <w:r w:rsidRPr="00060298">
        <w:t>Results of running the ADF unit root test and KPSS stationarity</w:t>
      </w:r>
      <w:r>
        <w:t xml:space="preserve"> test on </w:t>
      </w:r>
      <w:r w:rsidR="00CF6E68" w:rsidRPr="00D13352">
        <w:rPr>
          <w:i/>
        </w:rPr>
        <w:t>Y</w:t>
      </w:r>
      <w:r w:rsidR="00CF6E68" w:rsidRPr="00D13352">
        <w:rPr>
          <w:rFonts w:ascii="Calibri" w:hAnsi="Calibri"/>
          <w:i/>
          <w:vertAlign w:val="subscript"/>
        </w:rPr>
        <w:t>∆</w:t>
      </w:r>
      <w:r w:rsidR="00CF6E68" w:rsidRPr="00D13352">
        <w:rPr>
          <w:i/>
          <w:vertAlign w:val="subscript"/>
        </w:rPr>
        <w:t>bug</w:t>
      </w:r>
      <w:r w:rsidR="00CF6E68">
        <w:t xml:space="preserve">, </w:t>
      </w:r>
      <w:r w:rsidR="00CF6E68" w:rsidRPr="00D13352">
        <w:rPr>
          <w:i/>
        </w:rPr>
        <w:t>Y</w:t>
      </w:r>
      <w:r w:rsidR="00CF6E68" w:rsidRPr="00D13352">
        <w:rPr>
          <w:rFonts w:ascii="Calibri" w:hAnsi="Calibri"/>
          <w:i/>
          <w:vertAlign w:val="subscript"/>
        </w:rPr>
        <w:t>∆</w:t>
      </w:r>
      <w:r w:rsidR="00CF6E68">
        <w:rPr>
          <w:i/>
          <w:vertAlign w:val="subscript"/>
        </w:rPr>
        <w:t>imp</w:t>
      </w:r>
      <w:r w:rsidR="00CF6E68">
        <w:t xml:space="preserve">, and </w:t>
      </w:r>
      <w:r w:rsidR="00CF6E68" w:rsidRPr="00D13352">
        <w:rPr>
          <w:i/>
        </w:rPr>
        <w:t>Y</w:t>
      </w:r>
      <w:r w:rsidR="00CF6E68" w:rsidRPr="00D13352">
        <w:rPr>
          <w:rFonts w:ascii="Calibri" w:hAnsi="Calibri"/>
          <w:i/>
          <w:vertAlign w:val="subscript"/>
        </w:rPr>
        <w:t>∆</w:t>
      </w:r>
      <w:r w:rsidR="00CF6E68">
        <w:rPr>
          <w:i/>
          <w:vertAlign w:val="subscript"/>
        </w:rPr>
        <w:t>new</w:t>
      </w:r>
      <w:r w:rsidR="00CF6E68">
        <w:t xml:space="preserve"> </w:t>
      </w:r>
      <w:r>
        <w:t>(Second Run).</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Tr="007E4FD4">
        <w:tc>
          <w:tcPr>
            <w:tcW w:w="828" w:type="dxa"/>
            <w:vMerge w:val="restart"/>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
        </w:tc>
        <w:tc>
          <w:tcPr>
            <w:tcW w:w="1501"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
        </w:tc>
      </w:tr>
      <w:tr w:rsidR="007E4FD4" w:rsidTr="007E4FD4">
        <w:tc>
          <w:tcPr>
            <w:tcW w:w="828" w:type="dxa"/>
            <w:vMerge/>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82"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τ</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7.6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44</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1.90</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ϕ</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55.8</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8.9</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39.8</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1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r>
    </w:tbl>
    <w:p w:rsidR="000750BF" w:rsidRDefault="000750BF" w:rsidP="00D13352">
      <w:pPr>
        <w:pStyle w:val="Textbody"/>
        <w:rPr>
          <w:noProof/>
          <w:lang w:eastAsia="en-US"/>
        </w:rPr>
      </w:pPr>
    </w:p>
    <w:p w:rsidR="00D13352" w:rsidRDefault="00745AD6" w:rsidP="00D13352">
      <w:pPr>
        <w:pStyle w:val="Textbody"/>
      </w:pPr>
      <w:r>
        <w:rPr>
          <w:noProof/>
          <w:lang w:eastAsia="en-US"/>
        </w:rPr>
        <w:pict>
          <v:shape id="Picture 3" o:spid="_x0000_i1031" type="#_x0000_t75" style="width:243.4pt;height:182.7pt;visibility:visible;mso-wrap-style:square">
            <v:imagedata r:id="rId16" o:title=""/>
          </v:shape>
        </w:pict>
      </w:r>
    </w:p>
    <w:p w:rsidR="00D13352" w:rsidRDefault="00D13352" w:rsidP="00184DAF">
      <w:pPr>
        <w:pStyle w:val="figurecaption"/>
      </w:pPr>
      <w:r w:rsidRPr="009D25C8">
        <w:t>Differenced time series data.</w:t>
      </w:r>
    </w:p>
    <w:p w:rsidR="00252770" w:rsidRDefault="00252770" w:rsidP="00252770">
      <w:pPr>
        <w:pStyle w:val="Heading3"/>
      </w:pPr>
      <w:r>
        <w:t>Time Windowing</w:t>
      </w:r>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RDefault="00252770" w:rsidP="00252770">
      <w:pPr>
        <w:pStyle w:val="Textbody"/>
      </w:pPr>
      <w:r>
        <w:t xml:space="preserve">As discussed in Section </w:t>
      </w:r>
      <w:r w:rsidR="00203BBD">
        <w:fldChar w:fldCharType="begin"/>
      </w:r>
      <w:r w:rsidR="00203BBD">
        <w:instrText xml:space="preserve"> REF _Ref414740437 \r \h </w:instrText>
      </w:r>
      <w:r w:rsidR="00203BBD">
        <w:fldChar w:fldCharType="separate"/>
      </w:r>
      <w:r w:rsidR="00BB2B4E">
        <w:t>III</w:t>
      </w:r>
      <w:r w:rsidR="00203BBD">
        <w:fldChar w:fldCharType="end"/>
      </w:r>
      <w:r>
        <w:t xml:space="preserve">, the </w:t>
      </w:r>
      <w:r w:rsidRPr="00252770">
        <w:rPr>
          <w:i/>
        </w:rPr>
        <w:t>VARX</w:t>
      </w:r>
      <w:r>
        <w:t xml:space="preserve"> model was chosen to model the time series because there are multiple time series to be considered jointly. The </w:t>
      </w:r>
      <w:r w:rsidRPr="00D13352">
        <w:rPr>
          <w:i/>
        </w:rPr>
        <w:t>Y</w:t>
      </w:r>
      <w:r w:rsidRPr="00D13352">
        <w:rPr>
          <w:rFonts w:ascii="Calibri" w:hAnsi="Calibri"/>
          <w:i/>
          <w:vertAlign w:val="subscript"/>
        </w:rPr>
        <w:t>∆</w:t>
      </w:r>
      <w:r>
        <w:rPr>
          <w:i/>
          <w:vertAlign w:val="subscript"/>
        </w:rPr>
        <w:t>imp</w:t>
      </w:r>
      <w:r>
        <w:t xml:space="preserve"> and </w:t>
      </w:r>
      <w:r w:rsidRPr="00D13352">
        <w:rPr>
          <w:i/>
        </w:rPr>
        <w:t>Y</w:t>
      </w:r>
      <w:r w:rsidRPr="00D13352">
        <w:rPr>
          <w:rFonts w:ascii="Calibri" w:hAnsi="Calibri"/>
          <w:i/>
          <w:vertAlign w:val="subscript"/>
        </w:rPr>
        <w:t>∆</w:t>
      </w:r>
      <w:r>
        <w:rPr>
          <w:i/>
          <w:vertAlign w:val="subscript"/>
        </w:rPr>
        <w:t>new</w:t>
      </w:r>
      <w:r w:rsidRPr="00252770">
        <w:fldChar w:fldCharType="begin"/>
      </w:r>
      <w:r w:rsidRPr="00252770">
        <w:instrText xml:space="preserve"> QUOTE </w:instrText>
      </w:r>
      <w:r w:rsidR="00745AD6">
        <w:rPr>
          <w:position w:val="-5"/>
        </w:rPr>
        <w:pict>
          <v:shape id="_x0000_i1032" type="#_x0000_t75" style="width:23.1pt;height:11.3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RDefault="00252770" w:rsidP="00252770">
      <w:pPr>
        <w:pStyle w:val="BodyText"/>
      </w:pPr>
      <w:r>
        <w:t>By selecting K</w:t>
      </w:r>
      <w:r w:rsidRPr="00252770">
        <w:rPr>
          <w:vertAlign w:val="subscript"/>
        </w:rPr>
        <w:t>min</w:t>
      </w:r>
      <w:r>
        <w:t>=4, a maximum model order is obtained by</w:t>
      </w:r>
    </w:p>
    <w:p w:rsidR="00252770" w:rsidRDefault="00745AD6" w:rsidP="00252770">
      <w:pPr>
        <w:pStyle w:val="BodyText"/>
        <w:jc w:val="center"/>
      </w:pPr>
      <w:r>
        <w:pict>
          <v:shape id="_x0000_i1033" type="#_x0000_t75" style="width:149.9pt;height:29.55pt">
            <v:imagedata r:id="rId18" o:title="eqn-p_max_calc"/>
          </v:shape>
        </w:pict>
      </w:r>
    </w:p>
    <w:p w:rsidR="00252770" w:rsidRDefault="00252770" w:rsidP="00252770">
      <w:pPr>
        <w:pStyle w:val="BodyText"/>
      </w:pPr>
      <w:r>
        <w:t xml:space="preserve">So models of order 1 through </w:t>
      </w:r>
      <w:r w:rsidR="009725EC" w:rsidRPr="009725EC">
        <w:rPr>
          <w:i/>
        </w:rPr>
        <w:t>p</w:t>
      </w:r>
      <w:r w:rsidR="009725EC" w:rsidRPr="009725EC">
        <w:rPr>
          <w:i/>
          <w:vertAlign w:val="subscript"/>
        </w:rPr>
        <w:t>max</w:t>
      </w:r>
      <w:r w:rsidR="009725EC">
        <w:t xml:space="preserve"> = </w:t>
      </w:r>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Ljung-Box test. The results for each windowed period are shown in Table </w:t>
      </w:r>
      <w:r w:rsidR="003774B6">
        <w:t>III</w:t>
      </w:r>
      <w:r>
        <w:t xml:space="preserve">. All model orders were stable for all windowed periods. 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RDefault="00252770" w:rsidP="00252770">
      <w:pPr>
        <w:pStyle w:val="tablehead"/>
      </w:pPr>
      <w:r w:rsidRPr="00EF6B18">
        <w:lastRenderedPageBreak/>
        <w:t>Results of running stability and Ljung-Box test on each windowed period.</w:t>
      </w:r>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Tr="007E4FD4">
        <w:tc>
          <w:tcPr>
            <w:tcW w:w="734" w:type="dxa"/>
            <w:vMerge w:val="restart"/>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2-79</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80−157</w:t>
            </w:r>
          </w:p>
        </w:tc>
        <w:tc>
          <w:tcPr>
            <w:tcW w:w="1453"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158−235</w:t>
            </w:r>
          </w:p>
        </w:tc>
      </w:tr>
      <w:tr w:rsidR="007E4FD4" w:rsidTr="007E4FD4">
        <w:tc>
          <w:tcPr>
            <w:tcW w:w="734" w:type="dxa"/>
            <w:vMerge/>
            <w:shd w:val="clear" w:color="auto" w:fill="auto"/>
          </w:tcPr>
          <w:p w:rsidR="00252770" w:rsidRPr="007E4FD4" w:rsidRDefault="00252770" w:rsidP="007E4FD4">
            <w:pPr>
              <w:pStyle w:val="Textbody"/>
              <w:widowControl w:val="0"/>
              <w:ind w:firstLine="0"/>
              <w:rPr>
                <w:rFonts w:ascii="Liberation Serif" w:hAnsi="Liberation Serif" w:cs="FreeSans"/>
                <w:sz w:val="24"/>
                <w:szCs w:val="24"/>
                <w:lang w:bidi="hi-IN"/>
              </w:rPr>
            </w:pP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7"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0906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447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4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40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86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55</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05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470</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7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8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759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36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36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13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4656</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81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83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5703</w:t>
            </w:r>
          </w:p>
        </w:tc>
      </w:tr>
    </w:tbl>
    <w:p w:rsidR="00252770" w:rsidRDefault="00252770" w:rsidP="00252770">
      <w:pPr>
        <w:pStyle w:val="Heading2"/>
      </w:pPr>
      <w:r>
        <w:t>Model Selection</w:t>
      </w:r>
    </w:p>
    <w:p w:rsidR="001F6B35" w:rsidRDefault="00252770" w:rsidP="001F6B35">
      <w:pPr>
        <w:pStyle w:val="BodyText"/>
      </w:pPr>
      <w:r>
        <w:t>Models that were not rejected for instability or inadequacy were then compared and the best for each windowed period was selected by AIC selection criterion. The results of selection are shown in Table IV. The fit for each of these models was demonstrated by plotting one-step predictions along with actual values, as shown for each model in Fig.</w:t>
      </w:r>
      <w:r w:rsidR="00C70D15">
        <w:t xml:space="preserve"> 3</w:t>
      </w:r>
      <w:r>
        <w:t>. The fit for each appears to track well with many of the significant changes in the time series.</w:t>
      </w:r>
    </w:p>
    <w:p w:rsidR="001F6B35" w:rsidRDefault="001F6B35" w:rsidP="001F6B35">
      <w:pPr>
        <w:pStyle w:val="tablehead"/>
      </w:pPr>
      <w:r w:rsidRPr="000917C8">
        <w:t xml:space="preserve">Results of model selection, </w:t>
      </w:r>
      <w:r w:rsidRPr="003774B6">
        <w:t>using</w:t>
      </w:r>
      <w:r w:rsidRPr="000917C8">
        <w:t xml:space="preserve"> AIC score to compare models of different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Tr="007E4FD4">
        <w:tc>
          <w:tcPr>
            <w:tcW w:w="1270" w:type="dxa"/>
            <w:vMerge w:val="restart"/>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3813" w:type="dxa"/>
            <w:gridSpan w:val="3"/>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IC score</w:t>
            </w:r>
          </w:p>
        </w:tc>
      </w:tr>
      <w:tr w:rsidR="007E4FD4" w:rsidTr="007E4FD4">
        <w:tc>
          <w:tcPr>
            <w:tcW w:w="1270" w:type="dxa"/>
            <w:vMerge/>
            <w:shd w:val="clear" w:color="auto" w:fill="auto"/>
          </w:tcPr>
          <w:p w:rsidR="001F6B35" w:rsidRPr="007E4FD4" w:rsidRDefault="001F6B35" w:rsidP="007E4FD4">
            <w:pPr>
              <w:pStyle w:val="Textbody"/>
              <w:widowControl w:val="0"/>
              <w:ind w:firstLine="0"/>
              <w:rPr>
                <w:rFonts w:ascii="Liberation Serif" w:hAnsi="Liberation Serif" w:cs="FreeSans"/>
                <w:sz w:val="24"/>
                <w:szCs w:val="24"/>
                <w:lang w:bidi="hi-IN"/>
              </w:rPr>
            </w:pP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kern w:val="3"/>
                <w:vertAlign w:val="subscript"/>
              </w:rPr>
              <w:t>2-79</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80−157</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158−235</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 xml:space="preserve">N/A </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29.8</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77.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39.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2.4</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0.8</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40.9</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9.7</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0.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0.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99.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4.0</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6.7</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14.9</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61.7</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08.8</w:t>
            </w:r>
          </w:p>
        </w:tc>
      </w:tr>
    </w:tbl>
    <w:p w:rsidR="001F6B35" w:rsidRDefault="001F6B35" w:rsidP="001F6B35">
      <w:pPr>
        <w:pStyle w:val="Textbody"/>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745AD6"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4" type="#_x0000_t75" style="width:242.85pt;height:81.15pt;visibility:visible;mso-wrap-style:square">
                  <v:imagedata r:id="rId19" o:title=""/>
                </v:shape>
              </w:pict>
            </w:r>
          </w:p>
        </w:tc>
      </w:tr>
      <w:tr w:rsidR="007E4FD4" w:rsidTr="007E4FD4">
        <w:tc>
          <w:tcPr>
            <w:tcW w:w="5083" w:type="dxa"/>
            <w:shd w:val="clear" w:color="auto" w:fill="auto"/>
          </w:tcPr>
          <w:p w:rsidR="001F6B35" w:rsidRPr="007E4FD4" w:rsidRDefault="00745AD6"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5" type="#_x0000_t75" style="width:242.85pt;height:81.15pt;visibility:visible;mso-wrap-style:square">
                  <v:imagedata r:id="rId20" o:title=""/>
                </v:shape>
              </w:pict>
            </w:r>
          </w:p>
        </w:tc>
      </w:tr>
      <w:tr w:rsidR="007E4FD4" w:rsidTr="007E4FD4">
        <w:tc>
          <w:tcPr>
            <w:tcW w:w="5083" w:type="dxa"/>
            <w:shd w:val="clear" w:color="auto" w:fill="auto"/>
          </w:tcPr>
          <w:p w:rsidR="001F6B35" w:rsidRPr="007E4FD4" w:rsidRDefault="00745AD6"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6" type="#_x0000_t75" style="width:242.85pt;height:81.15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lastRenderedPageBreak/>
        <w:t>Forecasting</w:t>
      </w:r>
    </w:p>
    <w:p w:rsidR="00200E98" w:rsidRDefault="00200E98" w:rsidP="00200E98">
      <w:pPr>
        <w:pStyle w:val="Textbody"/>
      </w:pPr>
      <w:r>
        <w:t xml:space="preserve">The model selected for each windowed period was used to forecast </w:t>
      </w:r>
      <w:r w:rsidR="009F08DC">
        <w:t xml:space="preserve">the number of defects in the next sample after </w:t>
      </w:r>
      <w:r>
        <w:t>the end of the window. The input for making these predictions was the number of improvements and features that were expected to be resolved.</w:t>
      </w:r>
      <w:r w:rsidRPr="00EF020F">
        <w:t xml:space="preserve"> </w:t>
      </w:r>
      <w:r>
        <w:t>The input values were converted to differences, since the underlying model was formed using differenced data. Differencing was then removed to provide the predicted number of future defects.</w:t>
      </w:r>
    </w:p>
    <w:p w:rsidR="00200E98" w:rsidRPr="00252770" w:rsidRDefault="00200E98" w:rsidP="00200E98">
      <w:pPr>
        <w:pStyle w:val="BodyText"/>
      </w:pPr>
      <w:r>
        <w:t xml:space="preserve">Table V shows the resulting single-step, out-of-sample defect prediction data for the first time window, </w:t>
      </w:r>
      <w:r>
        <w:rPr>
          <w:i/>
          <w:iCs/>
        </w:rPr>
        <w:t>W</w:t>
      </w:r>
      <w:r>
        <w:rPr>
          <w:i/>
          <w:iCs/>
          <w:spacing w:val="-2"/>
          <w:vertAlign w:val="subscript"/>
        </w:rPr>
        <w:t>2-79</w:t>
      </w:r>
      <w:r>
        <w:t>,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5).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3774B6">
      <w:pPr>
        <w:pStyle w:val="Textbody"/>
      </w:pPr>
    </w:p>
    <w:p w:rsidR="003774B6" w:rsidRDefault="003774B6" w:rsidP="003774B6">
      <w:pPr>
        <w:pStyle w:val="Textbody"/>
      </w:pPr>
      <w:r>
        <w:t>To gauge how well prediction will work in general, a sliding 78-week window was applied. The sliding window started at the first sample period, and was shifted by one sample period after modeling. Only the actual number of improvements and features were used in this forecasting. The resulting distribution of errors between the mean forecasted bugs and the actual number of bugs i</w:t>
      </w:r>
      <w:r w:rsidR="00C70D15">
        <w:t>s shown as a histogram in Fig. 4</w:t>
      </w:r>
      <w:r>
        <w:t>. Note that the histogram appears to be normally distributed.  The actual number of bugs was inside the 90% confidence interval for 23.87% of the sliding window ranges.</w:t>
      </w:r>
    </w:p>
    <w:p w:rsidR="003774B6" w:rsidRDefault="00745AD6" w:rsidP="003774B6">
      <w:pPr>
        <w:pStyle w:val="Textbody"/>
      </w:pPr>
      <w:r>
        <w:rPr>
          <w:noProof/>
          <w:lang w:eastAsia="en-US"/>
        </w:rPr>
        <w:pict>
          <v:shape id="Picture 7" o:spid="_x0000_i1037" type="#_x0000_t75" style="width:243.4pt;height:121.95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4" w:name="_Ref414740561"/>
      <w:r>
        <w:lastRenderedPageBreak/>
        <w:t>Related Work</w:t>
      </w:r>
      <w:bookmarkEnd w:id="4"/>
    </w:p>
    <w:p w:rsidR="003774B6" w:rsidRDefault="003774B6" w:rsidP="003774B6">
      <w:pPr>
        <w:pStyle w:val="Textbody"/>
      </w:pPr>
      <w:r>
        <w:t>Prior defect prediction techniques generally fall into two categories: those based on code analysis and those based on statistical analysis. Code analysis techniques typically involve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3774B6" w:rsidRDefault="003774B6" w:rsidP="003774B6">
      <w:pPr>
        <w:pStyle w:val="Heading2"/>
      </w:pPr>
      <w:r>
        <w:t>Code Analysis Approaches</w:t>
      </w:r>
    </w:p>
    <w:p w:rsidR="003774B6" w:rsidRDefault="003774B6" w:rsidP="003774B6">
      <w:pPr>
        <w:pStyle w:val="Textbody"/>
      </w:pPr>
      <w:r>
        <w:t>Akiyama [1] and Gafney [6] predicted defect counts based on lines of code (LOC), number of decisions,</w:t>
      </w:r>
      <w:r>
        <w:rPr>
          <w:rFonts w:eastAsia="Times New Roman"/>
        </w:rPr>
        <w:t xml:space="preserve"> </w:t>
      </w:r>
      <w:r>
        <w:t>and the number of subroutine calls. Rather than code itself, Henry and Kafura [9] defined metrics from design document information for use in defect prediction. Both Nagappan</w:t>
      </w:r>
      <w:r>
        <w:rPr>
          <w:rFonts w:eastAsia="Times New Roman"/>
        </w:rPr>
        <w:t xml:space="preserve"> </w:t>
      </w:r>
      <w:r>
        <w:t>and Ball [13] and Giger, Pinzger, and Gall [7] used relative code churnas a metric for predicting the</w:t>
      </w:r>
      <w:r>
        <w:rPr>
          <w:rFonts w:eastAsia="Times New Roman"/>
        </w:rPr>
        <w:t xml:space="preserve"> </w:t>
      </w:r>
      <w:r>
        <w:t>density of defects.</w:t>
      </w:r>
    </w:p>
    <w:p w:rsidR="003774B6" w:rsidRDefault="003774B6" w:rsidP="003774B6">
      <w:pPr>
        <w:pStyle w:val="Heading2"/>
      </w:pPr>
      <w:r>
        <w:t>Statistical Approaches</w:t>
      </w:r>
    </w:p>
    <w:p w:rsidR="003774B6" w:rsidRDefault="003774B6" w:rsidP="003774B6">
      <w:pPr>
        <w:pStyle w:val="Textbody"/>
      </w:pPr>
      <w:r>
        <w:t>Li et al. [11] studied defect occurrences to develop a mathematical model for defect projection that is based only on past defect occurrences. In</w:t>
      </w:r>
      <w:r>
        <w:rPr>
          <w:rFonts w:eastAsia="Times New Roman"/>
        </w:rPr>
        <w:t xml:space="preserve"> </w:t>
      </w:r>
      <w:r>
        <w:t>their work, functions were fitted to a time series of defect occurrences, and then the function parameters were extrapolated for each new release. A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due to changes in development practices, staffing levels, and usage patterns between</w:t>
      </w:r>
      <w:r>
        <w:rPr>
          <w:rFonts w:eastAsia="Times New Roman"/>
        </w:rPr>
        <w:t xml:space="preserve"> </w:t>
      </w:r>
      <w:r>
        <w:t xml:space="preserve">releases. </w:t>
      </w:r>
      <w:r w:rsidR="00A22E6D">
        <w:t>We use time windowed data</w:t>
      </w:r>
      <w:r>
        <w:t xml:space="preserve"> to </w:t>
      </w:r>
      <w:r w:rsidR="00A22E6D">
        <w:t>limit the effects from changing</w:t>
      </w:r>
      <w:r>
        <w:t xml:space="preserve"> software development practice.</w:t>
      </w:r>
    </w:p>
    <w:p w:rsidR="003774B6" w:rsidRDefault="003774B6" w:rsidP="003774B6">
      <w:pPr>
        <w:pStyle w:val="Textbody"/>
      </w:pPr>
      <w:r>
        <w:rPr>
          <w:color w:val="000000"/>
        </w:rPr>
        <w:t>Graves et al. [8]</w:t>
      </w:r>
      <w:r>
        <w:t xml:space="preserve"> developed several models to predict</w:t>
      </w:r>
      <w:r>
        <w:rPr>
          <w:rFonts w:eastAsia="Times New Roman"/>
        </w:rPr>
        <w:t xml:space="preserve"> </w:t>
      </w:r>
      <w:r>
        <w:t>the future distribution of software faults in a given code module. Their</w:t>
      </w:r>
      <w:r>
        <w:rPr>
          <w:rFonts w:eastAsia="Times New Roman"/>
        </w:rPr>
        <w:t xml:space="preserve"> </w:t>
      </w:r>
      <w:r>
        <w:t>predictive models used a statistical analysis of change management data, which describes</w:t>
      </w:r>
      <w:r>
        <w:rPr>
          <w:rFonts w:eastAsia="Times New Roman"/>
        </w:rPr>
        <w:t xml:space="preserve"> </w:t>
      </w:r>
      <w:r>
        <w:t>only the changes made to code files. They found th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 xml:space="preserve">with time-damping to account for age of changes. </w:t>
      </w:r>
      <w:r w:rsidR="00A22E6D">
        <w:t>The model we use is instead based on project issue tracking data, and includes changes to whatever modules are found in that project.</w:t>
      </w:r>
    </w:p>
    <w:p w:rsidR="003774B6" w:rsidRDefault="003774B6" w:rsidP="003774B6">
      <w:pPr>
        <w:pStyle w:val="BodyText"/>
      </w:pPr>
      <w:r>
        <w:t xml:space="preserve">Finally, </w:t>
      </w:r>
      <w:r>
        <w:rPr>
          <w:color w:val="000000"/>
        </w:rPr>
        <w:t>Singh et al. [14]</w:t>
      </w:r>
      <w:r>
        <w:t>, applied the Box-Jenkins method to time series datasets from the Eclipse and Mozilla projects to predict defect counts using an ARIMA model. Their</w:t>
      </w:r>
      <w:r>
        <w:rPr>
          <w:rFonts w:eastAsia="Times New Roman"/>
        </w:rPr>
        <w:t xml:space="preserve"> </w:t>
      </w:r>
      <w:r>
        <w:t>modeling effort was focused at the component-level, and found a linear relationship between the current bug</w:t>
      </w:r>
      <w:r>
        <w:rPr>
          <w:rFonts w:eastAsia="Times New Roman"/>
        </w:rPr>
        <w:t xml:space="preserve"> </w:t>
      </w:r>
      <w:r>
        <w:t>count of a component and its previous bug count.</w:t>
      </w:r>
      <w:r w:rsidR="00A22E6D">
        <w:t xml:space="preserve"> Their model is only in terms of past defects. We include past features and improvements as model inputs, so defects can be predicted using values from hypothetical release plans.</w:t>
      </w:r>
    </w:p>
    <w:p w:rsidR="003774B6" w:rsidRDefault="003774B6" w:rsidP="003774B6">
      <w:pPr>
        <w:pStyle w:val="Heading1"/>
      </w:pPr>
      <w:bookmarkStart w:id="5" w:name="_Ref414740599"/>
      <w:r>
        <w:t>Conclusions and Future Work</w:t>
      </w:r>
      <w:bookmarkEnd w:id="5"/>
    </w:p>
    <w:p w:rsidR="003774B6" w:rsidRPr="00F36F8C" w:rsidRDefault="003774B6" w:rsidP="003774B6">
      <w:pPr>
        <w:pStyle w:val="Textbody"/>
      </w:pPr>
      <w:r>
        <w:rPr>
          <w:lang w:eastAsia="en-US"/>
        </w:rPr>
        <w:t xml:space="preserve">The VARX modeling methodology was successfully applied to the time series data collected from the </w:t>
      </w:r>
      <w:r w:rsidRPr="00901EA2">
        <w:rPr>
          <w:i/>
          <w:lang w:eastAsia="en-US"/>
        </w:rPr>
        <w:t>MongoDB</w:t>
      </w:r>
      <w:r>
        <w:rPr>
          <w:lang w:eastAsia="en-US"/>
        </w:rPr>
        <w:t xml:space="preserve"> project. A model was created for each of three time windows </w:t>
      </w:r>
      <w:r>
        <w:rPr>
          <w:lang w:eastAsia="en-US"/>
        </w:rPr>
        <w:lastRenderedPageBreak/>
        <w:t>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w:t>
      </w:r>
      <w:r w:rsidR="00583BA6">
        <w:rPr>
          <w:lang w:eastAsia="en-US"/>
        </w:rPr>
        <w:t xml:space="preserve">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r w:rsidR="00142C0B">
        <w:rPr>
          <w:lang w:eastAsia="en-US"/>
        </w:rPr>
        <w:t xml:space="preserve">a </w:t>
      </w:r>
      <w:bookmarkStart w:id="6" w:name="_GoBack"/>
      <w:bookmarkEnd w:id="6"/>
      <w:r w:rsidR="00142C0B">
        <w:rPr>
          <w:lang w:eastAsia="en-US"/>
        </w:rPr>
        <w:t>low</w:t>
      </w:r>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r>
        <w:rPr>
          <w:i/>
          <w:lang w:eastAsia="en-US"/>
        </w:rPr>
        <w:t>MongoDB</w:t>
      </w:r>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hich should confirm or contradict </w:t>
      </w:r>
      <w:r w:rsidR="00A22E6D">
        <w:t>the results so far</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RDefault="003774B6" w:rsidP="003774B6">
      <w:pPr>
        <w:pStyle w:val="references"/>
      </w:pPr>
      <w:r w:rsidRPr="003774B6">
        <w:t>P. H. Franses. Time series models for business and economic forecasting. Cambridge university press, 1998.</w:t>
      </w:r>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H. Jiang, J. Zhang, J. Xuan, Z. Ren, and Y. Hu. A hybrid ACO algorithm for the next release problem. In Software Engineering and Data Mining (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RDefault="003774B6" w:rsidP="003774B6">
      <w:pPr>
        <w:pStyle w:val="references"/>
      </w:pPr>
      <w:r w:rsidRPr="003774B6">
        <w:t>T. K. Moon and W. C. Stirling. Mathematical methods and algorithms for signal processing, volume 1. Prentice hall New York, 2000.</w:t>
      </w:r>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RDefault="003774B6" w:rsidP="003774B6">
      <w:pPr>
        <w:pStyle w:val="references"/>
      </w:pPr>
      <w:r w:rsidRPr="003774B6">
        <w:t>K. Yang and C. Shahabi. On the stationarity of multivariate time series for correlation-based data analysis. In Data Mining, Fifth IEEE International Conference on, pages 4–pp. IEEE, 2005.</w:t>
      </w:r>
    </w:p>
    <w:p w:rsidR="003774B6" w:rsidRPr="003774B6" w:rsidRDefault="003774B6" w:rsidP="003774B6">
      <w:pPr>
        <w:pStyle w:val="references"/>
        <w:sectPr w:rsidR="003774B6" w:rsidRPr="003774B6" w:rsidSect="00185E50">
          <w:type w:val="continuous"/>
          <w:pgSz w:w="12240" w:h="15840"/>
          <w:pgMar w:top="1080" w:right="893" w:bottom="1440" w:left="893" w:header="720" w:footer="720" w:gutter="0"/>
          <w:cols w:num="2" w:space="360"/>
        </w:sectPr>
      </w:pPr>
      <w:r w:rsidRPr="003774B6">
        <w:t>Y. Zhang, M. Harman, and S. A. Mansouri. The multi-objective next release problem. In Proceedings of the 9th annual conference on Genetic and evolutionary computation, pages 1129–1137. ACM, 2007.</w:t>
      </w:r>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3ED8" w:rsidRDefault="006F3ED8" w:rsidP="00A37E93">
      <w:r>
        <w:separator/>
      </w:r>
    </w:p>
  </w:endnote>
  <w:endnote w:type="continuationSeparator" w:id="0">
    <w:p w:rsidR="006F3ED8" w:rsidRDefault="006F3ED8"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3ED8" w:rsidRDefault="006F3ED8" w:rsidP="00A37E93">
      <w:r>
        <w:separator/>
      </w:r>
    </w:p>
  </w:footnote>
  <w:footnote w:type="continuationSeparator" w:id="0">
    <w:p w:rsidR="006F3ED8" w:rsidRDefault="006F3ED8" w:rsidP="00A37E93">
      <w:r>
        <w:continuationSeparator/>
      </w:r>
    </w:p>
  </w:footnote>
  <w:footnote w:id="1">
    <w:p w:rsidR="00D13352" w:rsidRPr="00D13352" w:rsidRDefault="00D13352" w:rsidP="00D13352">
      <w:pPr>
        <w:pStyle w:val="footnote"/>
      </w:pPr>
      <w:r w:rsidRPr="00D13352">
        <w:rPr>
          <w:rStyle w:val="FootnoteReference"/>
          <w:vertAlign w:val="baseline"/>
        </w:rPr>
        <w:t>Mong</w:t>
      </w:r>
      <w:r>
        <w:t>oDB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Atlassia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750BF"/>
    <w:rsid w:val="0008593A"/>
    <w:rsid w:val="00142C0B"/>
    <w:rsid w:val="00184DAF"/>
    <w:rsid w:val="001F6B35"/>
    <w:rsid w:val="00200E98"/>
    <w:rsid w:val="00203BBD"/>
    <w:rsid w:val="002254A9"/>
    <w:rsid w:val="00252770"/>
    <w:rsid w:val="00313801"/>
    <w:rsid w:val="003774B6"/>
    <w:rsid w:val="00474FCC"/>
    <w:rsid w:val="004A4847"/>
    <w:rsid w:val="00583BA6"/>
    <w:rsid w:val="00595920"/>
    <w:rsid w:val="005B520E"/>
    <w:rsid w:val="005E28E4"/>
    <w:rsid w:val="00693371"/>
    <w:rsid w:val="006B2B51"/>
    <w:rsid w:val="006C31C7"/>
    <w:rsid w:val="006F3ED8"/>
    <w:rsid w:val="00745AD6"/>
    <w:rsid w:val="007C2FF2"/>
    <w:rsid w:val="007E4FD4"/>
    <w:rsid w:val="007E57FE"/>
    <w:rsid w:val="008A6242"/>
    <w:rsid w:val="009303D9"/>
    <w:rsid w:val="009725EC"/>
    <w:rsid w:val="009F08DC"/>
    <w:rsid w:val="00A22E6D"/>
    <w:rsid w:val="00A37E93"/>
    <w:rsid w:val="00AF0F44"/>
    <w:rsid w:val="00B11A60"/>
    <w:rsid w:val="00B5576A"/>
    <w:rsid w:val="00B91828"/>
    <w:rsid w:val="00BB2B4E"/>
    <w:rsid w:val="00BC6216"/>
    <w:rsid w:val="00C44815"/>
    <w:rsid w:val="00C70D15"/>
    <w:rsid w:val="00C96AA9"/>
    <w:rsid w:val="00CF6E68"/>
    <w:rsid w:val="00D13352"/>
    <w:rsid w:val="00D35DED"/>
    <w:rsid w:val="00DC5D61"/>
    <w:rsid w:val="00ED7E4A"/>
    <w:rsid w:val="00F36CC5"/>
    <w:rsid w:val="00F945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E:\Research\Papers\SEKE-2015\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DB06A9-9154-45EB-B2C4-E9CC95F46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108</TotalTime>
  <Pages>7</Pages>
  <Words>4368</Words>
  <Characters>2490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9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30</cp:revision>
  <cp:lastPrinted>2015-03-22T06:05:00Z</cp:lastPrinted>
  <dcterms:created xsi:type="dcterms:W3CDTF">2015-03-22T04:05:00Z</dcterms:created>
  <dcterms:modified xsi:type="dcterms:W3CDTF">2015-03-22T15:51:00Z</dcterms:modified>
</cp:coreProperties>
</file>